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190940"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190941"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ettings</w:t>
      </w:r>
      <w:r>
        <w:t>”:{</w:t>
      </w:r>
    </w:p>
    <w:p w:rsidR="00245A28" w:rsidRDefault="00245A28" w:rsidP="00173357">
      <w:pPr>
        <w:ind w:left="420" w:firstLine="420"/>
      </w:pPr>
      <w:r>
        <w:rPr>
          <w:rFonts w:hint="eastAsia"/>
        </w:rPr>
        <w:t xml:space="preserve">   </w:t>
      </w:r>
      <w:r>
        <w:t xml:space="preserve">     “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190942"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190943"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190944"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190945"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190946"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40190947"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40190948"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40190949"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40190950"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40190951"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40190952"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40190953"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40190954"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40190955"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40190956"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7E19D0"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40190957"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40190958"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40190959"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40190960"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40190961"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40190962"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7E19D0"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7E19D0" w:rsidP="00B71E72">
      <w:pPr>
        <w:widowControl/>
        <w:jc w:val="left"/>
        <w:rPr>
          <w:rFonts w:ascii="Consolas" w:hAnsi="Consolas" w:cs="Consolas"/>
          <w:iCs/>
          <w:kern w:val="0"/>
          <w:sz w:val="20"/>
          <w:szCs w:val="20"/>
        </w:rPr>
      </w:pPr>
      <w:hyperlink r:id="rId74"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rPr>
          <w:rFonts w:hint="eastAsia"/>
        </w:rPr>
      </w:pPr>
      <w:r>
        <w:t>}</w:t>
      </w:r>
      <w:bookmarkStart w:id="8" w:name="_GoBack"/>
      <w:bookmarkEnd w:id="8"/>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49690D" w:rsidRPr="002103F3" w:rsidRDefault="00306D3C" w:rsidP="00306D3C">
      <w:pPr>
        <w:widowControl/>
        <w:jc w:val="left"/>
        <w:rPr>
          <w:rFonts w:eastAsia="宋体"/>
          <w:b/>
          <w:bCs/>
          <w:kern w:val="44"/>
          <w:sz w:val="44"/>
          <w:szCs w:val="44"/>
        </w:rPr>
      </w:pPr>
      <w:r>
        <w:t>http://service-test.samchat.com</w:t>
      </w:r>
      <w:r w:rsidRPr="002103F3">
        <w:rPr>
          <w:rFonts w:ascii="Consolas" w:hAnsi="Consolas" w:cs="Consolas"/>
          <w:iCs/>
          <w:kern w:val="0"/>
          <w:sz w:val="20"/>
          <w:szCs w:val="20"/>
        </w:rPr>
        <w:t>/api_1.0_</w:t>
      </w:r>
      <w:r w:rsidR="009D1397">
        <w:rPr>
          <w:rFonts w:ascii="Consolas" w:hAnsi="Consolas" w:cs="Consolas"/>
          <w:iCs/>
          <w:kern w:val="0"/>
          <w:sz w:val="20"/>
          <w:szCs w:val="20"/>
        </w:rPr>
        <w:t>profile</w:t>
      </w:r>
      <w:r w:rsidRPr="002103F3">
        <w:rPr>
          <w:rFonts w:ascii="Consolas" w:hAnsi="Consolas" w:cs="Consolas"/>
          <w:iCs/>
          <w:kern w:val="0"/>
          <w:sz w:val="20"/>
          <w:szCs w:val="20"/>
        </w:rPr>
        <w:t>_</w:t>
      </w:r>
      <w:r w:rsidR="003C36CC">
        <w:rPr>
          <w:rFonts w:ascii="Consolas" w:hAnsi="Consolas" w:cs="Consolas"/>
          <w:iCs/>
          <w:kern w:val="0"/>
          <w:sz w:val="20"/>
          <w:szCs w:val="20"/>
        </w:rPr>
        <w:t>update</w:t>
      </w:r>
      <w:r w:rsidR="003C36CC">
        <w:rPr>
          <w:rFonts w:ascii="Consolas" w:hAnsi="Consolas" w:cs="Consolas" w:hint="eastAsia"/>
          <w:iCs/>
          <w:kern w:val="0"/>
          <w:sz w:val="20"/>
          <w:szCs w:val="20"/>
        </w:rPr>
        <w:t>QuestionNotify</w:t>
      </w:r>
      <w:r w:rsidRPr="002103F3">
        <w:rPr>
          <w:rFonts w:ascii="Consolas" w:hAnsi="Consolas" w:cs="Consolas"/>
          <w:iCs/>
          <w:kern w:val="0"/>
          <w:sz w:val="20"/>
          <w:szCs w:val="20"/>
        </w:rPr>
        <w: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bl>
    <w:p w:rsidR="00C966CE" w:rsidRPr="00CC0E8C" w:rsidRDefault="00C966CE" w:rsidP="00C966CE"/>
    <w:sectPr w:rsidR="00C966CE" w:rsidRPr="00CC0E8C">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9D0" w:rsidRDefault="007E19D0" w:rsidP="00552579">
      <w:r>
        <w:separator/>
      </w:r>
    </w:p>
  </w:endnote>
  <w:endnote w:type="continuationSeparator" w:id="0">
    <w:p w:rsidR="007E19D0" w:rsidRDefault="007E19D0"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9D0" w:rsidRDefault="007E19D0" w:rsidP="00552579">
      <w:r>
        <w:separator/>
      </w:r>
    </w:p>
  </w:footnote>
  <w:footnote w:type="continuationSeparator" w:id="0">
    <w:p w:rsidR="007E19D0" w:rsidRDefault="007E19D0"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66D0"/>
    <w:rsid w:val="00013052"/>
    <w:rsid w:val="00014412"/>
    <w:rsid w:val="000201FE"/>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4531"/>
    <w:rsid w:val="00175B48"/>
    <w:rsid w:val="00175CA3"/>
    <w:rsid w:val="00176FCF"/>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4289C"/>
    <w:rsid w:val="00245A28"/>
    <w:rsid w:val="002531F6"/>
    <w:rsid w:val="00255262"/>
    <w:rsid w:val="002617EB"/>
    <w:rsid w:val="00261DC8"/>
    <w:rsid w:val="0027372B"/>
    <w:rsid w:val="00273C09"/>
    <w:rsid w:val="00273C3E"/>
    <w:rsid w:val="00277ADE"/>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D6ADD"/>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105F"/>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8EE"/>
    <w:rsid w:val="009F384A"/>
    <w:rsid w:val="009F496D"/>
    <w:rsid w:val="009F4F4E"/>
    <w:rsid w:val="009F5432"/>
    <w:rsid w:val="009F5A79"/>
    <w:rsid w:val="00A00CC1"/>
    <w:rsid w:val="00A01009"/>
    <w:rsid w:val="00A01EB5"/>
    <w:rsid w:val="00A02983"/>
    <w:rsid w:val="00A05902"/>
    <w:rsid w:val="00A0731F"/>
    <w:rsid w:val="00A13458"/>
    <w:rsid w:val="00A13B42"/>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3C55"/>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08B0"/>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56FF"/>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CFF"/>
    <w:rsid w:val="00E534B2"/>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DB8"/>
    <w:rsid w:val="00EE4F26"/>
    <w:rsid w:val="00EE51D7"/>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528B1"/>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yperlink" Target="http://service-test.samchat.com/api_1.0_question_queryPopularRequest.do" TargetMode="Externa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203C0F-4059-4932-ABD3-09AB94101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7</TotalTime>
  <Pages>54</Pages>
  <Words>4808</Words>
  <Characters>27412</Characters>
  <Application>Microsoft Office Word</Application>
  <DocSecurity>0</DocSecurity>
  <Lines>228</Lines>
  <Paragraphs>64</Paragraphs>
  <ScaleCrop>false</ScaleCrop>
  <Company/>
  <LinksUpToDate>false</LinksUpToDate>
  <CharactersWithSpaces>3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954</cp:revision>
  <dcterms:created xsi:type="dcterms:W3CDTF">2016-07-15T02:39:00Z</dcterms:created>
  <dcterms:modified xsi:type="dcterms:W3CDTF">2016-11-09T02:01:00Z</dcterms:modified>
</cp:coreProperties>
</file>